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16692C-77F5-46CA-9073-1343D92EAD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5A2C4A5-7D35-414F-A531-F98EED9C360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CABC8E-B3F1-4331-8552-F335A2FCF2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0103DDB-89F5-4A01-BAAF-9055665E5B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30EBF8A-6CCB-486E-B92C-274F04E77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697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836591-2E55-4416-A47D-5E69FA5D89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4253CCB-F0CB-4C9D-8FC9-199C387555F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03AFA22-44E4-44BE-B648-9773808E9A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845C14B-337C-4528-864E-CD8C1B9AE9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7DA79A-3210-4F53-AA70-EC6AFAF7F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171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9FB444F-8BB6-40FE-8389-F0CD245F748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DEB31F9-0509-49B1-9737-7FA3BEF43CB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447B183-42C1-4685-86A8-9C6824FDB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4A9337-656F-4C09-8047-CC01F9312A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BB4C1C9-FD33-430A-9EF5-6CF326DB95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02552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F08BA4-EA43-403A-A6C7-F7ED896204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A4CD02D-B955-4B38-B670-2716D0902F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795BD23-54A8-42AA-BA80-E78357C21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F4C65F2-B544-4EBD-BE25-A337321347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62DEF7-9688-4549-B172-BA613A2C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90069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9CE494-189B-428A-9FE0-76E4863DD9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69DF01-54D8-47F4-B99F-A4DA1AF779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29E64EC-6BE6-49BD-8A4D-BAC6C41E46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A36777-D8F3-49A9-8731-A2EC9D2986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EFE63E6-D20D-4D18-A02F-2E40044CE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0293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4E00B9-F6A7-496E-83E3-39AD8626A8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F7B138-EE2C-4878-86A6-2471BE214A8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E386CE5-E216-44FD-8750-737859CEB59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19DB361-BC01-4DA4-B0BE-F78FA455E0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CE3D067-BC07-42E0-8AA3-DD7E9D1460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7CE8749-FB02-48D3-BFE3-6062C6CDD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50206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7C09D8-7BE4-48B2-8F29-025C8EDFE8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129F4D6-9D9B-46EE-8759-80E7446F07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E230DAB-C621-4B17-9F99-07CC1201B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C270625-19F4-4880-B280-A9D571CA644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09588AC-BB05-49B8-9A7F-4D4FCABF52D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87DF6B-4FA2-4D32-A8FA-0E30191971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55034DD-0E00-4C4E-A9B0-1DEBA8AC82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BC41000-9EA8-46A9-B2D0-E4E2F84C1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66734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E66C09-B70E-484A-B1D4-E3DD3DF848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EE583F8-478C-43D5-A776-63AFA02115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83B127B-C311-4BBA-A33E-16B21A175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0561C80-CE2D-47D9-B50E-B5BF71C4A7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2852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7139172-C8C4-4D40-90EE-2A4A2938EC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86A871E-D741-4AEB-A9E9-769729E518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05FA5D-DAC3-4185-AF8A-80ECFF639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89569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33B6A1-97DD-4F54-9EBA-9F89860F1B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9B492F-5523-46F5-AFBD-C1F02DA37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50AD4D-CFAF-4FB6-8184-A8C386E1510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92B75D6-0122-493A-8916-76A4186734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E3B69E0-D513-41BE-A854-6278BC16C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4681C2B-CB39-4DC2-86A5-41FCB557C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47966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0E965D-693A-450D-BB3A-505A1957D3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DA53EB5-BFCA-4922-B081-0B357D956FF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46627C5-C7FE-40B9-9EBF-1E6D86A17B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86685E7-9FB6-441B-8520-E7C2270DD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E07CDC3-9F63-4E92-A001-2B0A49551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72AF0AA-0BD5-4F17-9A6A-0627EDEF32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81598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52E26A24-B127-4290-8EF3-8F176CBBD9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C36FD74-10C3-4F87-8251-12D5D2C26A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D07580B-D4E2-495D-978D-A26BC608BA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BB1558-D8E8-450A-8735-09695E15548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A8331F2-AC98-45B5-92AE-47D5209A2B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A287E6C-FE90-4229-BE2B-3259F96F69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FF96E5-768B-438A-85CB-00C1475C8D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1520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16021914-FE65-4BAE-A629-14FCF38B0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990662"/>
              </p:ext>
            </p:extLst>
          </p:nvPr>
        </p:nvGraphicFramePr>
        <p:xfrm>
          <a:off x="3038475" y="531813"/>
          <a:ext cx="5937250" cy="603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7186574" imgH="7553381" progId="Visio.Drawing.11">
                  <p:embed/>
                </p:oleObj>
              </mc:Choice>
              <mc:Fallback>
                <p:oleObj name="Visio" r:id="rId3" imgW="7186574" imgH="7553381" progId="Visio.Drawing.11">
                  <p:embed/>
                  <p:pic>
                    <p:nvPicPr>
                      <p:cNvPr id="2293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475" y="531813"/>
                        <a:ext cx="5937250" cy="60372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870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Visio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2</cp:revision>
  <dcterms:created xsi:type="dcterms:W3CDTF">2023-08-07T02:08:18Z</dcterms:created>
  <dcterms:modified xsi:type="dcterms:W3CDTF">2023-08-07T02:14:45Z</dcterms:modified>
</cp:coreProperties>
</file>